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5"/>
        <w:gridCol w:w="2020"/>
        <w:gridCol w:w="1577"/>
        <w:gridCol w:w="2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复位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无复位操作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低功耗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正常模式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低功耗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均衡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:关闭均衡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:启动均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0007-0x001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氢气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度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升率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/min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高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低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放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充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0019-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D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时间戳字节0~7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Unix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高位在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E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池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温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湿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B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eart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0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C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1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3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一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一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二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二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三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三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四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四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4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B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8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C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报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欠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过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充电过流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：放电过流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0：过温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：烟雾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40：H2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80：CO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其他：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预警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一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二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3：三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四级预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E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火警信息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火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有火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F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升级完成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2：程序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3：程序版本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4：其他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年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a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bb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B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c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center" w:pos="1259"/>
              </w:tabs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300C-0x001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MAC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center" w:pos="1259"/>
              </w:tabs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-0x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right" w:pos="1804"/>
              </w:tabs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ab/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零点校准系数z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零点校准系数z_L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满量程校准系数f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满量程校准系数f_L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9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A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B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C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D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E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F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10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11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12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3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4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5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6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7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8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9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A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B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C</w:t>
            </w:r>
            <w:bookmarkStart w:id="0" w:name="_GoBack"/>
            <w:bookmarkEnd w:id="0"/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故障信息寄存器（0x5000）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="黑体" w:hAnsi="黑体" w:eastAsia="黑体" w:cs="黑体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0x5000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烟雾传感器故障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正常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，1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="黑体" w:hAnsi="黑体" w:eastAsia="黑体" w:cs="黑体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0x5001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传感器故障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正常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，1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5002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传感器故障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正常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，1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5003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NTC故障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正常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，1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5004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湿度传感器故障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正常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，1：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5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采集底板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5.15pt;width:414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地址或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广播地址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命令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指令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文件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软件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软件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：网络配置文件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数据长度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低字节在前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整个文件数据长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文件原始数据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包：整个文件的CR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验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检验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0E76C23"/>
    <w:rsid w:val="014D6DD9"/>
    <w:rsid w:val="01950241"/>
    <w:rsid w:val="01A6715F"/>
    <w:rsid w:val="02AD1DDE"/>
    <w:rsid w:val="03E90F46"/>
    <w:rsid w:val="041D11A4"/>
    <w:rsid w:val="04E87FD3"/>
    <w:rsid w:val="05BB522B"/>
    <w:rsid w:val="065E39C0"/>
    <w:rsid w:val="06837F66"/>
    <w:rsid w:val="074430D7"/>
    <w:rsid w:val="085A0EEF"/>
    <w:rsid w:val="09AE1786"/>
    <w:rsid w:val="09F1075B"/>
    <w:rsid w:val="0A41709B"/>
    <w:rsid w:val="0A485CFF"/>
    <w:rsid w:val="0BA64DBC"/>
    <w:rsid w:val="0C093BCE"/>
    <w:rsid w:val="0C3658C6"/>
    <w:rsid w:val="0C45104D"/>
    <w:rsid w:val="0CBD577C"/>
    <w:rsid w:val="0D330345"/>
    <w:rsid w:val="0D852AB0"/>
    <w:rsid w:val="0D861A6D"/>
    <w:rsid w:val="0E4842FB"/>
    <w:rsid w:val="0FF613C2"/>
    <w:rsid w:val="101E6A36"/>
    <w:rsid w:val="105658D2"/>
    <w:rsid w:val="108B496B"/>
    <w:rsid w:val="10EA705E"/>
    <w:rsid w:val="1182082B"/>
    <w:rsid w:val="11B61A1B"/>
    <w:rsid w:val="131747E2"/>
    <w:rsid w:val="13A13781"/>
    <w:rsid w:val="13DC5D17"/>
    <w:rsid w:val="13FC5DF5"/>
    <w:rsid w:val="14194BE0"/>
    <w:rsid w:val="149E5801"/>
    <w:rsid w:val="162569AF"/>
    <w:rsid w:val="168E1960"/>
    <w:rsid w:val="16A00D21"/>
    <w:rsid w:val="18427D3A"/>
    <w:rsid w:val="188C5B2E"/>
    <w:rsid w:val="18F92D52"/>
    <w:rsid w:val="19EE00BB"/>
    <w:rsid w:val="1A2C4928"/>
    <w:rsid w:val="1A6267F6"/>
    <w:rsid w:val="1C9E2426"/>
    <w:rsid w:val="1CAA247A"/>
    <w:rsid w:val="1D2D6B0A"/>
    <w:rsid w:val="1DAA0DE0"/>
    <w:rsid w:val="1DAA4397"/>
    <w:rsid w:val="1EC153D7"/>
    <w:rsid w:val="1EF80399"/>
    <w:rsid w:val="1F8A15F3"/>
    <w:rsid w:val="1FC94F09"/>
    <w:rsid w:val="20346BB7"/>
    <w:rsid w:val="21F50135"/>
    <w:rsid w:val="22883601"/>
    <w:rsid w:val="22F056F8"/>
    <w:rsid w:val="23E231A9"/>
    <w:rsid w:val="23EB31D4"/>
    <w:rsid w:val="2482387E"/>
    <w:rsid w:val="249946A2"/>
    <w:rsid w:val="24E17EE4"/>
    <w:rsid w:val="24EE4581"/>
    <w:rsid w:val="25055915"/>
    <w:rsid w:val="256102D2"/>
    <w:rsid w:val="26A54032"/>
    <w:rsid w:val="270102A5"/>
    <w:rsid w:val="28980BFB"/>
    <w:rsid w:val="28ED0CFD"/>
    <w:rsid w:val="29D1470E"/>
    <w:rsid w:val="2A440F47"/>
    <w:rsid w:val="2A8E0314"/>
    <w:rsid w:val="2AE5135E"/>
    <w:rsid w:val="2C211225"/>
    <w:rsid w:val="2CBF25CC"/>
    <w:rsid w:val="2CE60D73"/>
    <w:rsid w:val="305046D1"/>
    <w:rsid w:val="32C73E97"/>
    <w:rsid w:val="34255F30"/>
    <w:rsid w:val="351375B8"/>
    <w:rsid w:val="35DB32B6"/>
    <w:rsid w:val="37231C55"/>
    <w:rsid w:val="377E458F"/>
    <w:rsid w:val="379D306C"/>
    <w:rsid w:val="3A743945"/>
    <w:rsid w:val="3BAA127F"/>
    <w:rsid w:val="3C090BDC"/>
    <w:rsid w:val="3C4F32D2"/>
    <w:rsid w:val="3C9A6DAD"/>
    <w:rsid w:val="3CCE2704"/>
    <w:rsid w:val="3CEF1BDB"/>
    <w:rsid w:val="3D4B3D88"/>
    <w:rsid w:val="3D6C65CE"/>
    <w:rsid w:val="3D8E1526"/>
    <w:rsid w:val="3EDD1847"/>
    <w:rsid w:val="3FA6128C"/>
    <w:rsid w:val="3FC7178E"/>
    <w:rsid w:val="420C5DCA"/>
    <w:rsid w:val="424003CE"/>
    <w:rsid w:val="446226A6"/>
    <w:rsid w:val="45A93227"/>
    <w:rsid w:val="463B4CEA"/>
    <w:rsid w:val="48267B26"/>
    <w:rsid w:val="484D3300"/>
    <w:rsid w:val="49187037"/>
    <w:rsid w:val="494E2D64"/>
    <w:rsid w:val="496738E7"/>
    <w:rsid w:val="4A67781C"/>
    <w:rsid w:val="4AA11D97"/>
    <w:rsid w:val="4B3918EB"/>
    <w:rsid w:val="4B6B5567"/>
    <w:rsid w:val="4CE06009"/>
    <w:rsid w:val="4E1E45DC"/>
    <w:rsid w:val="4F716399"/>
    <w:rsid w:val="4FC0601B"/>
    <w:rsid w:val="4FDA31A4"/>
    <w:rsid w:val="50D26C64"/>
    <w:rsid w:val="50E13635"/>
    <w:rsid w:val="51417FEF"/>
    <w:rsid w:val="51533F44"/>
    <w:rsid w:val="523F250A"/>
    <w:rsid w:val="52F4518C"/>
    <w:rsid w:val="530A5E79"/>
    <w:rsid w:val="564C4529"/>
    <w:rsid w:val="56547420"/>
    <w:rsid w:val="568C533D"/>
    <w:rsid w:val="5826102F"/>
    <w:rsid w:val="58EB543A"/>
    <w:rsid w:val="59663E59"/>
    <w:rsid w:val="5A2B1E7B"/>
    <w:rsid w:val="5B99199B"/>
    <w:rsid w:val="5C744C47"/>
    <w:rsid w:val="5E045F8A"/>
    <w:rsid w:val="5E103F7B"/>
    <w:rsid w:val="5EBF3BBF"/>
    <w:rsid w:val="5F0631B1"/>
    <w:rsid w:val="6082624F"/>
    <w:rsid w:val="61531D83"/>
    <w:rsid w:val="61AD604E"/>
    <w:rsid w:val="63CB5B37"/>
    <w:rsid w:val="64731D09"/>
    <w:rsid w:val="6557058D"/>
    <w:rsid w:val="6558565D"/>
    <w:rsid w:val="65C02850"/>
    <w:rsid w:val="66974C80"/>
    <w:rsid w:val="670576C7"/>
    <w:rsid w:val="67B16FD4"/>
    <w:rsid w:val="691523CD"/>
    <w:rsid w:val="69187CAA"/>
    <w:rsid w:val="6AA013D1"/>
    <w:rsid w:val="6B66005B"/>
    <w:rsid w:val="6BAD0D40"/>
    <w:rsid w:val="6C5E26BC"/>
    <w:rsid w:val="6C616B4C"/>
    <w:rsid w:val="6E867624"/>
    <w:rsid w:val="6F323705"/>
    <w:rsid w:val="7221371E"/>
    <w:rsid w:val="727F5BE1"/>
    <w:rsid w:val="73AB5326"/>
    <w:rsid w:val="73CC07A3"/>
    <w:rsid w:val="743219A3"/>
    <w:rsid w:val="751D55BB"/>
    <w:rsid w:val="7693756E"/>
    <w:rsid w:val="77197D54"/>
    <w:rsid w:val="779B6E8B"/>
    <w:rsid w:val="79DB37BF"/>
    <w:rsid w:val="7B0205E2"/>
    <w:rsid w:val="7BC204AE"/>
    <w:rsid w:val="7BE37268"/>
    <w:rsid w:val="7CE4152A"/>
    <w:rsid w:val="7D3B68EB"/>
    <w:rsid w:val="7E004647"/>
    <w:rsid w:val="7FB6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9-02T08:09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